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78AE" w:rsidRPr="009778AE" w:rsidRDefault="009778AE" w:rsidP="009778AE">
      <w:pPr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(в редакции Постановления № 40-П-Э от 12 февраля 2013</w:t>
      </w:r>
      <w:r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 xml:space="preserve"> года,</w:t>
      </w:r>
      <w:proofErr w:type="gramEnd"/>
    </w:p>
    <w:p w:rsidR="0096131D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Постановления № 171-П-Э от 29 мая 2014 года</w:t>
      </w:r>
      <w:r w:rsidR="0096131D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,</w:t>
      </w:r>
    </w:p>
    <w:p w:rsidR="009778AE" w:rsidRPr="009778AE" w:rsidRDefault="0096131D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Постановления №50-П-Э от 17 августа 2017 года</w:t>
      </w:r>
      <w:r w:rsidR="009778AE" w:rsidRPr="009778AE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)</w:t>
      </w:r>
      <w:proofErr w:type="gramEnd"/>
    </w:p>
    <w:p w:rsidR="009778AE" w:rsidRPr="009778AE" w:rsidRDefault="009778AE" w:rsidP="009778AE">
      <w:pPr>
        <w:spacing w:after="0" w:line="36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u w:val="single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находящимся</w:t>
      </w:r>
      <w:proofErr w:type="gramEnd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</w:t>
      </w:r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едоставляемых муниципальным образованием муниципальный округ №7», </w:t>
      </w:r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ая</w:t>
      </w:r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Контроль за исполнением настоящего постановления возложить на Ершова К.М., Заместителя Главы МА МО </w:t>
      </w:r>
      <w:proofErr w:type="spellStart"/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proofErr w:type="spellEnd"/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а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муниципальный округ №7                                                                              А.А. Гоголкин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lang w:eastAsia="ru-RU"/>
        </w:rPr>
        <w:t>(в редакции Постановления № 40-П-Э от 12 февраля 2013</w:t>
      </w:r>
      <w:r>
        <w:rPr>
          <w:rFonts w:ascii="Times New Roman" w:eastAsia="Times New Roman" w:hAnsi="Times New Roman" w:cs="Times New Roman"/>
          <w:b/>
          <w:lang w:eastAsia="ru-RU"/>
        </w:rPr>
        <w:t>,</w:t>
      </w:r>
      <w:proofErr w:type="gramEnd"/>
    </w:p>
    <w:p w:rsidR="009778AE" w:rsidRPr="009778AE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lang w:eastAsia="ru-RU"/>
        </w:rPr>
        <w:t>Постановления № 171-П-Э от 29 мая 2014 года)</w:t>
      </w:r>
      <w:proofErr w:type="gramEnd"/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proofErr w:type="gramStart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КОТОРУЮ</w:t>
      </w:r>
      <w:proofErr w:type="gramEnd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BB0B7D" w:rsidRDefault="002A6E85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3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рта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7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  <w:proofErr w:type="gramEnd"/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5F29E6" w:rsidRPr="00BB0B7D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8. </w:t>
      </w:r>
      <w:r w:rsidR="005F29E6" w:rsidRPr="00BB0B7D">
        <w:rPr>
          <w:rFonts w:ascii="Times New Roman" w:hAnsi="Times New Roman" w:cs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BB0B7D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BB0B7D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BB0B7D">
        <w:rPr>
          <w:rFonts w:ascii="Times New Roman" w:hAnsi="Times New Roman" w:cs="Times New Roman"/>
          <w:sz w:val="24"/>
          <w:szCs w:val="24"/>
        </w:rPr>
        <w:t>ей</w:t>
      </w:r>
      <w:r w:rsidR="002F2C80" w:rsidRPr="00BB0B7D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2F2C8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BB0B7D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.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ых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я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</w:t>
      </w:r>
      <w:proofErr w:type="gramEnd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BB0B7D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тказ в предоставлении муниципаль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услуги, если основания отказа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и муниципальной услуги платы,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тказ Местной администрации, должностн</w:t>
      </w:r>
      <w:r w:rsidR="00383966">
        <w:rPr>
          <w:rFonts w:ascii="Times New Roman" w:hAnsi="Times New Roman" w:cs="Times New Roman"/>
          <w:sz w:val="24"/>
          <w:szCs w:val="24"/>
        </w:rPr>
        <w:t xml:space="preserve">ого лица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р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BB0B7D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воды, на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сновании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которых за</w:t>
      </w:r>
      <w:r w:rsidR="00383966">
        <w:rPr>
          <w:rFonts w:ascii="Times New Roman" w:hAnsi="Times New Roman" w:cs="Times New Roman"/>
          <w:sz w:val="24"/>
          <w:szCs w:val="24"/>
        </w:rPr>
        <w:t xml:space="preserve">явитель не согласен с решением </w:t>
      </w:r>
      <w:r w:rsidRPr="00BB0B7D">
        <w:rPr>
          <w:rFonts w:ascii="Times New Roman" w:hAnsi="Times New Roman" w:cs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</w:t>
      </w:r>
      <w:r w:rsidR="00383966">
        <w:rPr>
          <w:rFonts w:ascii="Times New Roman" w:hAnsi="Times New Roman" w:cs="Times New Roman"/>
          <w:sz w:val="24"/>
          <w:szCs w:val="24"/>
        </w:rPr>
        <w:t xml:space="preserve">ы подписывается уполномоченным </w:t>
      </w:r>
      <w:r w:rsidRPr="00BB0B7D">
        <w:rPr>
          <w:rFonts w:ascii="Times New Roman" w:hAnsi="Times New Roman" w:cs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96131D" w:rsidRPr="0096131D" w:rsidRDefault="007E450A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hAnsi="Times New Roman" w:cs="Times New Roman"/>
          <w:sz w:val="24"/>
          <w:szCs w:val="24"/>
        </w:rPr>
        <w:t>5.13. </w:t>
      </w:r>
      <w:r w:rsidR="0096131D"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96131D" w:rsidRPr="0096131D" w:rsidRDefault="0096131D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В случае</w:t>
      </w:r>
      <w:proofErr w:type="gramStart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,</w:t>
      </w:r>
      <w:proofErr w:type="gramEnd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</w:t>
      </w: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й адрес поддаются прочтению.</w:t>
      </w:r>
      <w:bookmarkStart w:id="0" w:name="_GoBack"/>
      <w:bookmarkEnd w:id="0"/>
    </w:p>
    <w:p w:rsidR="005F29E6" w:rsidRDefault="005F29E6" w:rsidP="0096131D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20" o:title=""/>
          </v:shape>
          <o:OLEObject Type="Embed" ProgID="Visio.Drawing.11" ShapeID="_x0000_i1025" DrawAspect="Content" ObjectID="_1575723642" r:id="rId21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2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3"/>
          <w:headerReference w:type="first" r:id="rId2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______________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кем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выдан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6E85" w:rsidRDefault="002A6E85" w:rsidP="005F29E6">
      <w:pPr>
        <w:spacing w:after="0" w:line="240" w:lineRule="auto"/>
      </w:pPr>
      <w:r>
        <w:separator/>
      </w:r>
    </w:p>
  </w:endnote>
  <w:endnote w:type="continuationSeparator" w:id="0">
    <w:p w:rsidR="002A6E85" w:rsidRDefault="002A6E85" w:rsidP="005F29E6">
      <w:pPr>
        <w:spacing w:after="0" w:line="240" w:lineRule="auto"/>
      </w:pPr>
      <w:r>
        <w:continuationSeparator/>
      </w:r>
    </w:p>
  </w:endnote>
  <w:endnote w:type="continuationNotice" w:id="1">
    <w:p w:rsidR="002A6E85" w:rsidRDefault="002A6E8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6E85" w:rsidRDefault="002A6E85" w:rsidP="005F29E6">
      <w:pPr>
        <w:spacing w:after="0" w:line="240" w:lineRule="auto"/>
      </w:pPr>
      <w:r>
        <w:separator/>
      </w:r>
    </w:p>
  </w:footnote>
  <w:footnote w:type="continuationSeparator" w:id="0">
    <w:p w:rsidR="002A6E85" w:rsidRDefault="002A6E85" w:rsidP="005F29E6">
      <w:pPr>
        <w:spacing w:after="0" w:line="240" w:lineRule="auto"/>
      </w:pPr>
      <w:r>
        <w:continuationSeparator/>
      </w:r>
    </w:p>
  </w:footnote>
  <w:footnote w:type="continuationNotice" w:id="1">
    <w:p w:rsidR="002A6E85" w:rsidRDefault="002A6E85">
      <w:pPr>
        <w:spacing w:after="0" w:line="240" w:lineRule="auto"/>
      </w:pPr>
    </w:p>
  </w:footnote>
  <w:footnote w:id="2">
    <w:p w:rsidR="00874E07" w:rsidRPr="00A81ABD" w:rsidRDefault="00874E07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74E07" w:rsidRPr="00CF2EF0" w:rsidRDefault="00874E07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874E07" w:rsidRPr="007F692E" w:rsidRDefault="00874E07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74E07" w:rsidRPr="007F692E" w:rsidRDefault="00874E07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131D">
          <w:rPr>
            <w:noProof/>
          </w:rPr>
          <w:t>18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131D">
          <w:rPr>
            <w:noProof/>
          </w:rPr>
          <w:t>4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131D">
          <w:rPr>
            <w:noProof/>
          </w:rPr>
          <w:t>2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53C0B"/>
    <w:rsid w:val="001550DA"/>
    <w:rsid w:val="00157043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A6E85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74E07"/>
    <w:rsid w:val="008B0B8C"/>
    <w:rsid w:val="008C0D4C"/>
    <w:rsid w:val="008C26D4"/>
    <w:rsid w:val="008D36B6"/>
    <w:rsid w:val="008E64EE"/>
    <w:rsid w:val="008F2B24"/>
    <w:rsid w:val="008F5481"/>
    <w:rsid w:val="00900898"/>
    <w:rsid w:val="00916C54"/>
    <w:rsid w:val="00916F12"/>
    <w:rsid w:val="0096131D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ss.smolny.vpn.emts/phone/scripts/main/view.php?org=1:31661" TargetMode="Externa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mailto:kzags@gov.spb.ru" TargetMode="External"/><Relationship Id="rId17" Type="http://schemas.openxmlformats.org/officeDocument/2006/relationships/hyperlink" Target="consultantplus://offline/main?base=LAW;n=116033;fld=13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7587;fld=134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3155;fld=134" TargetMode="External"/><Relationship Id="rId23" Type="http://schemas.openxmlformats.org/officeDocument/2006/relationships/header" Target="header4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4DFEDF-36EB-404C-953C-67E7B42684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8</Pages>
  <Words>10576</Words>
  <Characters>60284</Characters>
  <Application>Microsoft Office Word</Application>
  <DocSecurity>0</DocSecurity>
  <Lines>502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7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Пользователь</cp:lastModifiedBy>
  <cp:revision>4</cp:revision>
  <cp:lastPrinted>2014-06-02T07:00:00Z</cp:lastPrinted>
  <dcterms:created xsi:type="dcterms:W3CDTF">2014-06-02T07:00:00Z</dcterms:created>
  <dcterms:modified xsi:type="dcterms:W3CDTF">2017-12-25T13:14:00Z</dcterms:modified>
</cp:coreProperties>
</file>